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687255469"/>
        <w:docPartObj>
          <w:docPartGallery w:val="Cover Pages"/>
          <w:docPartUnique/>
        </w:docPartObj>
      </w:sdtPr>
      <w:sdtContent>
        <w:p w14:paraId="20A580AC" w14:textId="77777777" w:rsidR="00DC435D" w:rsidRDefault="00DC435D" w:rsidP="00DC435D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6DC71AB5" wp14:editId="0A588F9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组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矩形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矩形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14:paraId="491FA287" w14:textId="748F014F" w:rsidR="00DC435D" w:rsidRDefault="00DC435D" w:rsidP="00DC435D">
                                      <w:pPr>
                                        <w:pStyle w:val="a7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env LoS</w:t>
                                      </w:r>
                                    </w:p>
                                  </w:sdtContent>
                                </w:sdt>
                                <w:p w14:paraId="5DAAF52D" w14:textId="77777777" w:rsidR="00DC435D" w:rsidRDefault="00DC435D" w:rsidP="00DC435D">
                                  <w:pPr>
                                    <w:pStyle w:val="a7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文本框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671FB522" w14:textId="2F0693ED" w:rsidR="00DC435D" w:rsidRDefault="00000000" w:rsidP="00DC435D">
                                  <w:pPr>
                                    <w:pStyle w:val="a7"/>
                                    <w:pBdr>
                                      <w:bottom w:val="single" w:sz="6" w:space="4" w:color="7F7F7F" w:themeColor="text1" w:themeTint="80"/>
                                    </w:pBd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Theme="majorHAnsi" w:eastAsiaTheme="majorEastAsia" w:hAnsiTheme="majorHAnsi" w:cstheme="majorBidi"/>
                                        <w:color w:val="595959" w:themeColor="text1" w:themeTint="A6"/>
                                        <w:sz w:val="108"/>
                                        <w:szCs w:val="108"/>
                                      </w:rPr>
                                      <w:alias w:val="标题"/>
                                      <w:tag w:val=""/>
                                      <w:id w:val="-1476986296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Content>
                                      <w:r w:rsidR="001B3D91">
                                        <w:rPr>
                                          <w:rFonts w:asciiTheme="majorHAnsi" w:eastAsiaTheme="majorEastAsia" w:hAnsiTheme="majorHAnsi" w:cstheme="majorBidi" w:hint="eastAsia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  <w:t>门诊医生工作站</w:t>
                                      </w:r>
                                    </w:sdtContent>
                                  </w:sdt>
                                </w:p>
                                <w:p w14:paraId="4674C70D" w14:textId="77777777" w:rsidR="00DC435D" w:rsidRDefault="00000000" w:rsidP="00DC435D">
                                  <w:pPr>
                                    <w:pStyle w:val="a7"/>
                                    <w:spacing w:before="240"/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44546A" w:themeColor="text2"/>
                                        <w:sz w:val="36"/>
                                        <w:szCs w:val="36"/>
                                      </w:rPr>
                                      <w:alias w:val="副标题"/>
                                      <w:tag w:val=""/>
                                      <w:id w:val="157346227"/>
                                      <w:showingPlcHdr/>
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<w:text/>
                                    </w:sdtPr>
                                    <w:sdtContent>
                                      <w:r w:rsidR="00DC435D"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  <w:r w:rsidR="00DC435D"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  <w:t>开发文档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6DC71AB5" id="组 119" o:spid="_x0000_s1026" style="position:absolute;left:0;text-align:left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">
                    <v:rect id="矩形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矩形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14:paraId="491FA287" w14:textId="748F014F" w:rsidR="00DC435D" w:rsidRDefault="00DC435D" w:rsidP="00DC435D">
                                <w:pPr>
                                  <w:pStyle w:val="a7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env LoS</w:t>
                                </w:r>
                              </w:p>
                            </w:sdtContent>
                          </w:sdt>
                          <w:p w14:paraId="5DAAF52D" w14:textId="77777777" w:rsidR="00DC435D" w:rsidRDefault="00DC435D" w:rsidP="00DC435D">
                            <w:pPr>
                              <w:pStyle w:val="a7"/>
                              <w:rPr>
                                <w:caps/>
                                <w:color w:val="FFFFFF" w:themeColor="background1"/>
                              </w:rPr>
                            </w:pP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p w14:paraId="671FB522" w14:textId="2F0693ED" w:rsidR="00DC435D" w:rsidRDefault="00000000" w:rsidP="00DC435D">
                            <w:pPr>
                              <w:pStyle w:val="a7"/>
                              <w:pBdr>
                                <w:bottom w:val="single" w:sz="6" w:space="4" w:color="7F7F7F" w:themeColor="text1" w:themeTint="80"/>
                              </w:pBd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</w:pPr>
                            <w:sdt>
                              <w:sdtPr>
                                <w:rPr>
                                  <w:rFonts w:asciiTheme="majorHAnsi" w:eastAsiaTheme="majorEastAsia" w:hAnsiTheme="majorHAnsi" w:cstheme="majorBidi"/>
                                  <w:color w:val="595959" w:themeColor="text1" w:themeTint="A6"/>
                                  <w:sz w:val="108"/>
                                  <w:szCs w:val="108"/>
                                </w:rPr>
                                <w:alias w:val="标题"/>
                                <w:tag w:val=""/>
                                <w:id w:val="-1476986296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r w:rsidR="001B3D91">
                                  <w:rPr>
                                    <w:rFonts w:asciiTheme="majorHAnsi" w:eastAsiaTheme="majorEastAsia" w:hAnsiTheme="majorHAnsi" w:cstheme="majorBidi" w:hint="eastAsia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  <w:t>门诊医生工作站</w:t>
                                </w:r>
                              </w:sdtContent>
                            </w:sdt>
                          </w:p>
                          <w:p w14:paraId="4674C70D" w14:textId="77777777" w:rsidR="00DC435D" w:rsidRDefault="00000000" w:rsidP="00DC435D">
                            <w:pPr>
                              <w:pStyle w:val="a7"/>
                              <w:spacing w:before="240"/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44546A" w:themeColor="text2"/>
                                  <w:sz w:val="36"/>
                                  <w:szCs w:val="36"/>
                                </w:rPr>
                                <w:alias w:val="副标题"/>
                                <w:tag w:val=""/>
                                <w:id w:val="157346227"/>
                                <w:showingPlcHdr/>
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<w:text/>
                              </w:sdtPr>
                              <w:sdtContent>
                                <w:r w:rsidR="00DC435D"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 xml:space="preserve">     </w:t>
                                </w:r>
                              </w:sdtContent>
                            </w:sdt>
                            <w:r w:rsidR="00DC435D"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t>开发文档</w:t>
                            </w:r>
                          </w:p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084605BA" w14:textId="77777777" w:rsidR="00DC435D" w:rsidRDefault="00DC435D" w:rsidP="00DC435D">
          <w:pPr>
            <w:widowControl/>
            <w:jc w:val="left"/>
          </w:pPr>
          <w:r>
            <w:br w:type="page"/>
          </w:r>
        </w:p>
        <w:sdt>
          <w:sdtPr>
            <w:rPr>
              <w:rFonts w:asciiTheme="minorHAnsi" w:eastAsiaTheme="minorEastAsia" w:hAnsiTheme="minorHAnsi" w:cs="Times New Roman"/>
              <w:color w:val="auto"/>
              <w:sz w:val="22"/>
              <w:szCs w:val="22"/>
              <w:lang w:val="zh-CN"/>
            </w:rPr>
            <w:id w:val="-141274449"/>
            <w:docPartObj>
              <w:docPartGallery w:val="Table of Contents"/>
              <w:docPartUnique/>
            </w:docPartObj>
          </w:sdtPr>
          <w:sdtContent>
            <w:p w14:paraId="01566FBD" w14:textId="77777777" w:rsidR="00DC435D" w:rsidRDefault="00DC435D" w:rsidP="00DC435D">
              <w:pPr>
                <w:pStyle w:val="TOC"/>
              </w:pPr>
              <w:r>
                <w:rPr>
                  <w:lang w:val="zh-CN"/>
                </w:rPr>
                <w:t>目录</w:t>
              </w:r>
            </w:p>
            <w:p w14:paraId="6C095DDB" w14:textId="77777777" w:rsidR="00DC435D" w:rsidRDefault="00000000" w:rsidP="00DC435D">
              <w:pPr>
                <w:pStyle w:val="TOC1"/>
              </w:pPr>
              <w:sdt>
                <w:sdtPr>
                  <w:rPr>
                    <w:b/>
                    <w:bCs/>
                  </w:rPr>
                  <w:id w:val="183865962"/>
                  <w:placeholder>
                    <w:docPart w:val="124DFA109A26472689D936A56DB8C33D"/>
                  </w:placeholder>
                  <w:temporary/>
                  <w:showingPlcHdr/>
                </w:sdtPr>
                <w:sdtContent>
                  <w:r w:rsidR="00DC435D">
                    <w:rPr>
                      <w:b/>
                      <w:bCs/>
                      <w:lang w:val="zh-CN"/>
                    </w:rPr>
                    <w:t>键入章标题(第 1 级)</w:t>
                  </w:r>
                </w:sdtContent>
              </w:sdt>
              <w:r w:rsidR="00DC435D">
                <w:ptab w:relativeTo="margin" w:alignment="right" w:leader="dot"/>
              </w:r>
              <w:r w:rsidR="00DC435D">
                <w:rPr>
                  <w:b/>
                  <w:bCs/>
                  <w:lang w:val="zh-CN"/>
                </w:rPr>
                <w:t>1</w:t>
              </w:r>
            </w:p>
            <w:p w14:paraId="3E627D3E" w14:textId="77777777" w:rsidR="00DC435D" w:rsidRDefault="00000000" w:rsidP="00DC435D">
              <w:pPr>
                <w:pStyle w:val="TOC2"/>
                <w:ind w:left="216"/>
              </w:pPr>
              <w:sdt>
                <w:sdtPr>
                  <w:id w:val="1667506712"/>
                  <w:placeholder>
                    <w:docPart w:val="A3134CBCD5E842378B0768C65A491B1B"/>
                  </w:placeholder>
                  <w:temporary/>
                  <w:showingPlcHdr/>
                </w:sdtPr>
                <w:sdtContent>
                  <w:r w:rsidR="00DC435D">
                    <w:rPr>
                      <w:lang w:val="zh-CN"/>
                    </w:rPr>
                    <w:t>键入章标题(第 2 级)</w:t>
                  </w:r>
                </w:sdtContent>
              </w:sdt>
              <w:r w:rsidR="00DC435D">
                <w:ptab w:relativeTo="margin" w:alignment="right" w:leader="dot"/>
              </w:r>
              <w:r w:rsidR="00DC435D">
                <w:rPr>
                  <w:lang w:val="zh-CN"/>
                </w:rPr>
                <w:t>2</w:t>
              </w:r>
            </w:p>
            <w:p w14:paraId="636B7B14" w14:textId="77777777" w:rsidR="00DC435D" w:rsidRDefault="00000000" w:rsidP="00DC435D">
              <w:pPr>
                <w:pStyle w:val="TOC3"/>
                <w:ind w:left="446"/>
              </w:pPr>
              <w:sdt>
                <w:sdtPr>
                  <w:id w:val="93059032"/>
                  <w:placeholder>
                    <w:docPart w:val="0ECC0B908281471CA711BFD48199BAD4"/>
                  </w:placeholder>
                  <w:temporary/>
                  <w:showingPlcHdr/>
                </w:sdtPr>
                <w:sdtContent>
                  <w:r w:rsidR="00DC435D">
                    <w:rPr>
                      <w:lang w:val="zh-CN"/>
                    </w:rPr>
                    <w:t>键入章标题(第 3 级)</w:t>
                  </w:r>
                </w:sdtContent>
              </w:sdt>
              <w:r w:rsidR="00DC435D">
                <w:ptab w:relativeTo="margin" w:alignment="right" w:leader="dot"/>
              </w:r>
              <w:r w:rsidR="00DC435D">
                <w:rPr>
                  <w:lang w:val="zh-CN"/>
                </w:rPr>
                <w:t>3</w:t>
              </w:r>
            </w:p>
            <w:p w14:paraId="2D5D9A04" w14:textId="77777777" w:rsidR="00DC435D" w:rsidRDefault="00000000" w:rsidP="00DC435D">
              <w:pPr>
                <w:pStyle w:val="TOC1"/>
              </w:pPr>
              <w:sdt>
                <w:sdtPr>
                  <w:rPr>
                    <w:b/>
                    <w:bCs/>
                  </w:rPr>
                  <w:id w:val="183865966"/>
                  <w:placeholder>
                    <w:docPart w:val="124DFA109A26472689D936A56DB8C33D"/>
                  </w:placeholder>
                  <w:temporary/>
                  <w:showingPlcHdr/>
                </w:sdtPr>
                <w:sdtContent>
                  <w:r w:rsidR="00DC435D">
                    <w:rPr>
                      <w:b/>
                      <w:bCs/>
                      <w:lang w:val="zh-CN"/>
                    </w:rPr>
                    <w:t>键入章标题(第 1 级)</w:t>
                  </w:r>
                </w:sdtContent>
              </w:sdt>
              <w:r w:rsidR="00DC435D">
                <w:ptab w:relativeTo="margin" w:alignment="right" w:leader="dot"/>
              </w:r>
              <w:r w:rsidR="00DC435D">
                <w:rPr>
                  <w:b/>
                  <w:bCs/>
                  <w:lang w:val="zh-CN"/>
                </w:rPr>
                <w:t>4</w:t>
              </w:r>
            </w:p>
            <w:p w14:paraId="7AEA4691" w14:textId="77777777" w:rsidR="00DC435D" w:rsidRDefault="00000000" w:rsidP="00DC435D">
              <w:pPr>
                <w:pStyle w:val="TOC2"/>
                <w:ind w:left="216"/>
              </w:pPr>
              <w:sdt>
                <w:sdtPr>
                  <w:id w:val="93059040"/>
                  <w:placeholder>
                    <w:docPart w:val="A3134CBCD5E842378B0768C65A491B1B"/>
                  </w:placeholder>
                  <w:temporary/>
                  <w:showingPlcHdr/>
                </w:sdtPr>
                <w:sdtContent>
                  <w:r w:rsidR="00DC435D">
                    <w:rPr>
                      <w:lang w:val="zh-CN"/>
                    </w:rPr>
                    <w:t>键入章标题(第 2 级)</w:t>
                  </w:r>
                </w:sdtContent>
              </w:sdt>
              <w:r w:rsidR="00DC435D">
                <w:ptab w:relativeTo="margin" w:alignment="right" w:leader="dot"/>
              </w:r>
              <w:r w:rsidR="00DC435D">
                <w:rPr>
                  <w:lang w:val="zh-CN"/>
                </w:rPr>
                <w:t>5</w:t>
              </w:r>
            </w:p>
            <w:p w14:paraId="08A234F2" w14:textId="77777777" w:rsidR="00DC435D" w:rsidRDefault="00000000" w:rsidP="00DC435D">
              <w:pPr>
                <w:pStyle w:val="TOC3"/>
                <w:ind w:left="446"/>
              </w:pPr>
              <w:sdt>
                <w:sdtPr>
                  <w:id w:val="93059044"/>
                  <w:placeholder>
                    <w:docPart w:val="0ECC0B908281471CA711BFD48199BAD4"/>
                  </w:placeholder>
                  <w:temporary/>
                  <w:showingPlcHdr/>
                </w:sdtPr>
                <w:sdtContent>
                  <w:r w:rsidR="00DC435D">
                    <w:rPr>
                      <w:lang w:val="zh-CN"/>
                    </w:rPr>
                    <w:t>键入章标题(第 3 级)</w:t>
                  </w:r>
                </w:sdtContent>
              </w:sdt>
              <w:r w:rsidR="00DC435D">
                <w:ptab w:relativeTo="margin" w:alignment="right" w:leader="dot"/>
              </w:r>
              <w:r w:rsidR="00DC435D">
                <w:rPr>
                  <w:lang w:val="zh-CN"/>
                </w:rPr>
                <w:t>6</w:t>
              </w:r>
            </w:p>
          </w:sdtContent>
        </w:sdt>
        <w:p w14:paraId="51D5DC97" w14:textId="77777777" w:rsidR="00DC435D" w:rsidRDefault="00000000" w:rsidP="00DC435D">
          <w:pPr>
            <w:widowControl/>
            <w:jc w:val="left"/>
          </w:pPr>
        </w:p>
      </w:sdtContent>
    </w:sdt>
    <w:tbl>
      <w:tblPr>
        <w:tblStyle w:val="aa"/>
        <w:tblpPr w:leftFromText="180" w:rightFromText="180" w:vertAnchor="text" w:horzAnchor="margin" w:tblpY="17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DC435D" w14:paraId="63BF1D3E" w14:textId="77777777" w:rsidTr="008653DC">
        <w:tc>
          <w:tcPr>
            <w:tcW w:w="2765" w:type="dxa"/>
          </w:tcPr>
          <w:p w14:paraId="147C5AEF" w14:textId="77777777" w:rsidR="00DC435D" w:rsidRPr="00B25396" w:rsidRDefault="00DC435D" w:rsidP="008653DC">
            <w:pPr>
              <w:widowControl/>
              <w:jc w:val="left"/>
              <w:rPr>
                <w:b/>
                <w:bCs/>
              </w:rPr>
            </w:pPr>
            <w:r w:rsidRPr="00B25396"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2765" w:type="dxa"/>
          </w:tcPr>
          <w:p w14:paraId="01B940A5" w14:textId="77777777" w:rsidR="00DC435D" w:rsidRPr="00B25396" w:rsidRDefault="00DC435D" w:rsidP="008653DC">
            <w:pPr>
              <w:widowControl/>
              <w:jc w:val="left"/>
              <w:rPr>
                <w:b/>
                <w:bCs/>
              </w:rPr>
            </w:pPr>
            <w:r w:rsidRPr="00B25396"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2766" w:type="dxa"/>
          </w:tcPr>
          <w:p w14:paraId="3AF1A7CC" w14:textId="77777777" w:rsidR="00DC435D" w:rsidRPr="00B25396" w:rsidRDefault="00DC435D" w:rsidP="008653DC">
            <w:pPr>
              <w:widowControl/>
              <w:jc w:val="left"/>
              <w:rPr>
                <w:b/>
                <w:bCs/>
              </w:rPr>
            </w:pPr>
            <w:r w:rsidRPr="00B25396">
              <w:rPr>
                <w:rFonts w:hint="eastAsia"/>
                <w:b/>
                <w:bCs/>
              </w:rPr>
              <w:t>修改记录</w:t>
            </w:r>
          </w:p>
        </w:tc>
      </w:tr>
      <w:tr w:rsidR="00DC435D" w14:paraId="32BCA955" w14:textId="77777777" w:rsidTr="008653DC">
        <w:tc>
          <w:tcPr>
            <w:tcW w:w="2765" w:type="dxa"/>
          </w:tcPr>
          <w:p w14:paraId="35D1C617" w14:textId="77777777" w:rsidR="00DC435D" w:rsidRDefault="00DC435D" w:rsidP="008653DC">
            <w:pPr>
              <w:widowControl/>
              <w:jc w:val="left"/>
            </w:pPr>
            <w:r>
              <w:rPr>
                <w:rFonts w:hint="eastAsia"/>
              </w:rPr>
              <w:t>2</w:t>
            </w:r>
            <w:r>
              <w:t>023/2/22</w:t>
            </w:r>
          </w:p>
        </w:tc>
        <w:tc>
          <w:tcPr>
            <w:tcW w:w="2765" w:type="dxa"/>
          </w:tcPr>
          <w:p w14:paraId="4BA92FC7" w14:textId="77777777" w:rsidR="00DC435D" w:rsidRDefault="00DC435D" w:rsidP="008653DC">
            <w:pPr>
              <w:widowControl/>
              <w:jc w:val="left"/>
            </w:pPr>
            <w:r>
              <w:rPr>
                <w:rFonts w:hint="eastAsia"/>
              </w:rPr>
              <w:t>马海鹏</w:t>
            </w:r>
          </w:p>
        </w:tc>
        <w:tc>
          <w:tcPr>
            <w:tcW w:w="2766" w:type="dxa"/>
          </w:tcPr>
          <w:p w14:paraId="349AD3D0" w14:textId="77777777" w:rsidR="00DC435D" w:rsidRDefault="00DC435D" w:rsidP="008653DC">
            <w:pPr>
              <w:widowControl/>
              <w:jc w:val="left"/>
            </w:pPr>
            <w:r>
              <w:rPr>
                <w:rFonts w:hint="eastAsia"/>
              </w:rPr>
              <w:t>需求分析</w:t>
            </w:r>
          </w:p>
        </w:tc>
      </w:tr>
      <w:tr w:rsidR="00DC435D" w14:paraId="4E5801BC" w14:textId="77777777" w:rsidTr="008653DC">
        <w:tc>
          <w:tcPr>
            <w:tcW w:w="2765" w:type="dxa"/>
          </w:tcPr>
          <w:p w14:paraId="0AB8E265" w14:textId="77777777" w:rsidR="00DC435D" w:rsidRDefault="00DC435D" w:rsidP="008653DC">
            <w:pPr>
              <w:widowControl/>
              <w:jc w:val="left"/>
            </w:pPr>
            <w:r>
              <w:rPr>
                <w:rFonts w:hint="eastAsia"/>
              </w:rPr>
              <w:t>2</w:t>
            </w:r>
            <w:r>
              <w:t>023/2/22</w:t>
            </w:r>
          </w:p>
        </w:tc>
        <w:tc>
          <w:tcPr>
            <w:tcW w:w="2765" w:type="dxa"/>
          </w:tcPr>
          <w:p w14:paraId="71D1FF3A" w14:textId="77777777" w:rsidR="00DC435D" w:rsidRDefault="00DC435D" w:rsidP="008653DC">
            <w:pPr>
              <w:widowControl/>
              <w:jc w:val="left"/>
            </w:pPr>
            <w:r>
              <w:rPr>
                <w:rFonts w:hint="eastAsia"/>
              </w:rPr>
              <w:t>马海鹏</w:t>
            </w:r>
          </w:p>
        </w:tc>
        <w:tc>
          <w:tcPr>
            <w:tcW w:w="2766" w:type="dxa"/>
          </w:tcPr>
          <w:p w14:paraId="2039394D" w14:textId="77777777" w:rsidR="00DC435D" w:rsidRDefault="00DC435D" w:rsidP="008653DC">
            <w:pPr>
              <w:widowControl/>
              <w:jc w:val="left"/>
            </w:pPr>
            <w:r>
              <w:rPr>
                <w:rFonts w:hint="eastAsia"/>
              </w:rPr>
              <w:t>ER图和关系模型</w:t>
            </w:r>
          </w:p>
        </w:tc>
      </w:tr>
      <w:tr w:rsidR="00DC435D" w14:paraId="10B922DD" w14:textId="77777777" w:rsidTr="008653DC">
        <w:tc>
          <w:tcPr>
            <w:tcW w:w="2765" w:type="dxa"/>
          </w:tcPr>
          <w:p w14:paraId="21475D12" w14:textId="77777777" w:rsidR="00DC435D" w:rsidRDefault="00DC435D" w:rsidP="008653DC">
            <w:pPr>
              <w:widowControl/>
              <w:jc w:val="left"/>
            </w:pPr>
          </w:p>
        </w:tc>
        <w:tc>
          <w:tcPr>
            <w:tcW w:w="2765" w:type="dxa"/>
          </w:tcPr>
          <w:p w14:paraId="49CA31DD" w14:textId="77777777" w:rsidR="00DC435D" w:rsidRDefault="00DC435D" w:rsidP="008653DC">
            <w:pPr>
              <w:widowControl/>
              <w:jc w:val="left"/>
            </w:pPr>
          </w:p>
        </w:tc>
        <w:tc>
          <w:tcPr>
            <w:tcW w:w="2766" w:type="dxa"/>
          </w:tcPr>
          <w:p w14:paraId="6CE7B935" w14:textId="77777777" w:rsidR="00DC435D" w:rsidRDefault="00DC435D" w:rsidP="008653DC">
            <w:pPr>
              <w:widowControl/>
              <w:jc w:val="left"/>
            </w:pPr>
          </w:p>
        </w:tc>
      </w:tr>
      <w:tr w:rsidR="00DC435D" w14:paraId="0C39B5C9" w14:textId="77777777" w:rsidTr="008653DC">
        <w:tc>
          <w:tcPr>
            <w:tcW w:w="2765" w:type="dxa"/>
          </w:tcPr>
          <w:p w14:paraId="297B2E76" w14:textId="77777777" w:rsidR="00DC435D" w:rsidRDefault="00DC435D" w:rsidP="008653DC">
            <w:pPr>
              <w:widowControl/>
              <w:jc w:val="left"/>
            </w:pPr>
          </w:p>
        </w:tc>
        <w:tc>
          <w:tcPr>
            <w:tcW w:w="2765" w:type="dxa"/>
          </w:tcPr>
          <w:p w14:paraId="75B224DA" w14:textId="77777777" w:rsidR="00DC435D" w:rsidRDefault="00DC435D" w:rsidP="008653DC">
            <w:pPr>
              <w:widowControl/>
              <w:jc w:val="left"/>
            </w:pPr>
          </w:p>
        </w:tc>
        <w:tc>
          <w:tcPr>
            <w:tcW w:w="2766" w:type="dxa"/>
          </w:tcPr>
          <w:p w14:paraId="4E3CC40B" w14:textId="77777777" w:rsidR="00DC435D" w:rsidRDefault="00DC435D" w:rsidP="008653DC">
            <w:pPr>
              <w:widowControl/>
              <w:jc w:val="left"/>
            </w:pPr>
          </w:p>
        </w:tc>
      </w:tr>
    </w:tbl>
    <w:p w14:paraId="1CFFA70E" w14:textId="77777777" w:rsidR="00DC435D" w:rsidRDefault="00DC435D" w:rsidP="00DC435D">
      <w:pPr>
        <w:pStyle w:val="1"/>
      </w:pPr>
      <w:r>
        <w:rPr>
          <w:rFonts w:hint="eastAsia"/>
        </w:rPr>
        <w:t>一、需求分析</w:t>
      </w:r>
    </w:p>
    <w:p w14:paraId="16B87F0F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1．“信息查询”功能模块</w:t>
      </w:r>
    </w:p>
    <w:p w14:paraId="3EEF140D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1）查询顾客信息</w:t>
      </w:r>
    </w:p>
    <w:p w14:paraId="74E11A00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2）查询</w:t>
      </w:r>
      <w:r>
        <w:rPr>
          <w:rFonts w:hint="eastAsia"/>
          <w:sz w:val="24"/>
          <w:szCs w:val="24"/>
        </w:rPr>
        <w:t>员工</w:t>
      </w:r>
      <w:r w:rsidRPr="000B429F">
        <w:rPr>
          <w:sz w:val="24"/>
          <w:szCs w:val="24"/>
        </w:rPr>
        <w:t>信息</w:t>
      </w:r>
    </w:p>
    <w:p w14:paraId="7AAF65B0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3）查询药品信息</w:t>
      </w:r>
    </w:p>
    <w:p w14:paraId="35DCFC29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4）查询订单信息</w:t>
      </w:r>
    </w:p>
    <w:p w14:paraId="79C28808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rFonts w:hint="eastAsia"/>
          <w:sz w:val="24"/>
          <w:szCs w:val="24"/>
        </w:rPr>
        <w:t>注：信息查询可基于单条件查询也可基于多条件复合查询。</w:t>
      </w:r>
    </w:p>
    <w:p w14:paraId="36E9A4A0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2．“信息录入”功能模块</w:t>
      </w:r>
    </w:p>
    <w:p w14:paraId="3C5D6292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1）录入顾客信息</w:t>
      </w:r>
    </w:p>
    <w:p w14:paraId="659B49B6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2）录入</w:t>
      </w:r>
      <w:r>
        <w:rPr>
          <w:rFonts w:hint="eastAsia"/>
          <w:sz w:val="24"/>
          <w:szCs w:val="24"/>
        </w:rPr>
        <w:t>员工</w:t>
      </w:r>
      <w:r w:rsidRPr="000B429F">
        <w:rPr>
          <w:sz w:val="24"/>
          <w:szCs w:val="24"/>
        </w:rPr>
        <w:t>信息</w:t>
      </w:r>
    </w:p>
    <w:p w14:paraId="1167C0AF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3）录入药品信息</w:t>
      </w:r>
    </w:p>
    <w:p w14:paraId="5457ACD3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4）录入订单信息</w:t>
      </w:r>
    </w:p>
    <w:p w14:paraId="428DFDC8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rFonts w:hint="eastAsia"/>
          <w:sz w:val="24"/>
          <w:szCs w:val="24"/>
        </w:rPr>
        <w:lastRenderedPageBreak/>
        <w:t>注：信息录入时，需要考虑数据信息的完整性、有效性等。</w:t>
      </w:r>
    </w:p>
    <w:p w14:paraId="5C4DC768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3．“信息删除”功能模块</w:t>
      </w:r>
    </w:p>
    <w:p w14:paraId="2EE7D43F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1）删除顾客信息</w:t>
      </w:r>
    </w:p>
    <w:p w14:paraId="0EC64B35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2）删除</w:t>
      </w:r>
      <w:r>
        <w:rPr>
          <w:rFonts w:hint="eastAsia"/>
          <w:sz w:val="24"/>
          <w:szCs w:val="24"/>
        </w:rPr>
        <w:t>员工</w:t>
      </w:r>
      <w:r w:rsidRPr="000B429F">
        <w:rPr>
          <w:sz w:val="24"/>
          <w:szCs w:val="24"/>
        </w:rPr>
        <w:t>信息</w:t>
      </w:r>
    </w:p>
    <w:p w14:paraId="683FED51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3）删除药品信息</w:t>
      </w:r>
    </w:p>
    <w:p w14:paraId="77803E0C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4）删除订单信息</w:t>
      </w:r>
    </w:p>
    <w:p w14:paraId="0DD95BB5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rFonts w:hint="eastAsia"/>
          <w:sz w:val="24"/>
          <w:szCs w:val="24"/>
        </w:rPr>
        <w:t>注：可单条记录删除，也可批量删除，执行该项操作时需要考虑删除所需的约束条件（如：为顾客提供服务的</w:t>
      </w:r>
      <w:r>
        <w:rPr>
          <w:rFonts w:hint="eastAsia"/>
          <w:sz w:val="24"/>
          <w:szCs w:val="24"/>
        </w:rPr>
        <w:t>员工</w:t>
      </w:r>
      <w:r w:rsidRPr="000B429F">
        <w:rPr>
          <w:rFonts w:hint="eastAsia"/>
          <w:sz w:val="24"/>
          <w:szCs w:val="24"/>
        </w:rPr>
        <w:t>信息不能删除，顾客已购买的药品信息不能删除）。</w:t>
      </w:r>
    </w:p>
    <w:p w14:paraId="669FE048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4．“信息修改”功能模块</w:t>
      </w:r>
    </w:p>
    <w:p w14:paraId="1E6C0678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1）修改顾客信息</w:t>
      </w:r>
    </w:p>
    <w:p w14:paraId="3140FB0B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2）修改</w:t>
      </w:r>
      <w:r>
        <w:rPr>
          <w:rFonts w:hint="eastAsia"/>
          <w:sz w:val="24"/>
          <w:szCs w:val="24"/>
        </w:rPr>
        <w:t>员工</w:t>
      </w:r>
      <w:r w:rsidRPr="000B429F">
        <w:rPr>
          <w:sz w:val="24"/>
          <w:szCs w:val="24"/>
        </w:rPr>
        <w:t>信息</w:t>
      </w:r>
    </w:p>
    <w:p w14:paraId="24EB997C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3）修改药品信息</w:t>
      </w:r>
    </w:p>
    <w:p w14:paraId="7D6BDE45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rFonts w:hint="eastAsia"/>
          <w:sz w:val="24"/>
          <w:szCs w:val="24"/>
        </w:rPr>
        <w:t>注：进行修改操作时，需要保证数据的一致性</w:t>
      </w:r>
    </w:p>
    <w:p w14:paraId="2E3AEE0F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5．“信息浏览”功能模块</w:t>
      </w:r>
    </w:p>
    <w:p w14:paraId="25CB8BFE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1）浏览顾客信息</w:t>
      </w:r>
    </w:p>
    <w:p w14:paraId="0CC66140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2）浏览</w:t>
      </w:r>
      <w:r>
        <w:rPr>
          <w:rFonts w:hint="eastAsia"/>
          <w:sz w:val="24"/>
          <w:szCs w:val="24"/>
        </w:rPr>
        <w:t>员工</w:t>
      </w:r>
      <w:r w:rsidRPr="000B429F">
        <w:rPr>
          <w:sz w:val="24"/>
          <w:szCs w:val="24"/>
        </w:rPr>
        <w:t>信息</w:t>
      </w:r>
    </w:p>
    <w:p w14:paraId="318D7CCA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3）浏览药品信息</w:t>
      </w:r>
    </w:p>
    <w:p w14:paraId="1BF90F20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4）浏览订单信息</w:t>
      </w:r>
    </w:p>
    <w:p w14:paraId="3CC60BE0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rFonts w:hint="eastAsia"/>
          <w:sz w:val="24"/>
          <w:szCs w:val="24"/>
        </w:rPr>
        <w:t>注：通过系统提供的相关界面对</w:t>
      </w:r>
      <w:r w:rsidRPr="000B429F">
        <w:rPr>
          <w:sz w:val="24"/>
          <w:szCs w:val="24"/>
        </w:rPr>
        <w:t>client、agency、medicine等数据表中的内容进行浏览。</w:t>
      </w:r>
    </w:p>
    <w:p w14:paraId="14C274A2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6．“数据报表”功能模块</w:t>
      </w:r>
    </w:p>
    <w:p w14:paraId="03011FAE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lastRenderedPageBreak/>
        <w:t>1）顾客信息报表</w:t>
      </w:r>
    </w:p>
    <w:p w14:paraId="5D290BDC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2）</w:t>
      </w:r>
      <w:r>
        <w:rPr>
          <w:rFonts w:hint="eastAsia"/>
          <w:sz w:val="24"/>
          <w:szCs w:val="24"/>
        </w:rPr>
        <w:t>员工</w:t>
      </w:r>
      <w:r w:rsidRPr="000B429F">
        <w:rPr>
          <w:sz w:val="24"/>
          <w:szCs w:val="24"/>
        </w:rPr>
        <w:t>信息报表</w:t>
      </w:r>
    </w:p>
    <w:p w14:paraId="0AB8D2DD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3）药品信息报表</w:t>
      </w:r>
    </w:p>
    <w:p w14:paraId="6F7E2DE4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4）订单信息报表</w:t>
      </w:r>
    </w:p>
    <w:p w14:paraId="56B37A37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rFonts w:hint="eastAsia"/>
          <w:sz w:val="24"/>
          <w:szCs w:val="24"/>
        </w:rPr>
        <w:t>注：按照一定的格式在相应的窗口界面上显示顾客、</w:t>
      </w:r>
      <w:r>
        <w:rPr>
          <w:rFonts w:hint="eastAsia"/>
          <w:sz w:val="24"/>
          <w:szCs w:val="24"/>
        </w:rPr>
        <w:t>员工</w:t>
      </w:r>
      <w:r w:rsidRPr="000B429F">
        <w:rPr>
          <w:rFonts w:hint="eastAsia"/>
          <w:sz w:val="24"/>
          <w:szCs w:val="24"/>
        </w:rPr>
        <w:t>、药品、订单等信息，并提供通过打印机打印输出的功能。</w:t>
      </w:r>
    </w:p>
    <w:p w14:paraId="3E646985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sz w:val="24"/>
          <w:szCs w:val="24"/>
        </w:rPr>
        <w:t>7．用户管理与用户登陆功能模块</w:t>
      </w:r>
    </w:p>
    <w:p w14:paraId="2D30EF7B" w14:textId="77777777" w:rsidR="00DC435D" w:rsidRPr="000B429F" w:rsidRDefault="00DC435D" w:rsidP="00DC435D">
      <w:pPr>
        <w:pStyle w:val="a9"/>
        <w:widowControl/>
        <w:ind w:left="420" w:firstLine="480"/>
        <w:jc w:val="left"/>
        <w:rPr>
          <w:sz w:val="24"/>
          <w:szCs w:val="24"/>
        </w:rPr>
      </w:pPr>
      <w:r w:rsidRPr="000B429F">
        <w:rPr>
          <w:rFonts w:hint="eastAsia"/>
          <w:sz w:val="24"/>
          <w:szCs w:val="24"/>
        </w:rPr>
        <w:t>系统可根据需要添加、删除用户，并可对已有的用户信息进行修改操作；在添加新用户时，可定义其操作权限（查询、更新、浏览、报表等权限）；用户密码可进行随时修改；各种不同身份的用户登陆系统后，可享有不同的系统操作权限。</w:t>
      </w:r>
    </w:p>
    <w:p w14:paraId="49600532" w14:textId="77777777" w:rsidR="00DC435D" w:rsidRDefault="00DC435D" w:rsidP="00DC435D">
      <w:pPr>
        <w:pStyle w:val="3"/>
      </w:pPr>
      <w:r>
        <w:rPr>
          <w:rFonts w:hint="eastAsia"/>
        </w:rPr>
        <w:t>[</w:t>
      </w:r>
      <w:r>
        <w:t>1]</w:t>
      </w:r>
      <w:r>
        <w:rPr>
          <w:rFonts w:hint="eastAsia"/>
        </w:rPr>
        <w:t>登录</w:t>
      </w:r>
    </w:p>
    <w:p w14:paraId="03B41BE5" w14:textId="77777777" w:rsidR="00DC435D" w:rsidRDefault="00DC435D" w:rsidP="00DC435D">
      <w:pPr>
        <w:pStyle w:val="3"/>
      </w:pPr>
      <w:r>
        <w:rPr>
          <w:rFonts w:hint="eastAsia"/>
        </w:rPr>
        <w:t>[</w:t>
      </w:r>
      <w:r>
        <w:t>2]</w:t>
      </w:r>
      <w:r>
        <w:rPr>
          <w:rFonts w:hint="eastAsia"/>
        </w:rPr>
        <w:t>注册</w:t>
      </w:r>
    </w:p>
    <w:p w14:paraId="2F9ED3AB" w14:textId="77777777" w:rsidR="00DC435D" w:rsidRDefault="00DC435D" w:rsidP="00DC435D"/>
    <w:p w14:paraId="7B2B18CA" w14:textId="77777777" w:rsidR="00DC435D" w:rsidRDefault="00DC435D" w:rsidP="00DC435D">
      <w:pPr>
        <w:pStyle w:val="3"/>
      </w:pPr>
      <w:r>
        <w:rPr>
          <w:rFonts w:hint="eastAsia"/>
        </w:rPr>
        <w:t>[</w:t>
      </w:r>
      <w:r>
        <w:t>3]</w:t>
      </w:r>
      <w:r>
        <w:rPr>
          <w:rFonts w:hint="eastAsia"/>
        </w:rPr>
        <w:t>首页</w:t>
      </w:r>
    </w:p>
    <w:p w14:paraId="3F62FD23" w14:textId="77777777" w:rsidR="00DC435D" w:rsidRPr="006436EB" w:rsidRDefault="00DC435D" w:rsidP="00DC435D">
      <w:pPr>
        <w:pStyle w:val="3"/>
      </w:pPr>
      <w:r>
        <w:rPr>
          <w:rFonts w:hint="eastAsia"/>
        </w:rPr>
        <w:t>[</w:t>
      </w:r>
      <w:r>
        <w:t>4]</w:t>
      </w:r>
    </w:p>
    <w:p w14:paraId="5395F604" w14:textId="77777777" w:rsidR="00DC435D" w:rsidRPr="006436EB" w:rsidRDefault="00DC435D" w:rsidP="00DC435D">
      <w:pPr>
        <w:pStyle w:val="3"/>
      </w:pPr>
      <w:r>
        <w:t>[5]</w:t>
      </w:r>
    </w:p>
    <w:p w14:paraId="3B0BCA2D" w14:textId="77777777" w:rsidR="00DC435D" w:rsidRPr="006436EB" w:rsidRDefault="00DC435D" w:rsidP="00DC435D"/>
    <w:p w14:paraId="4E57E834" w14:textId="77777777" w:rsidR="00DC435D" w:rsidRDefault="00DC435D" w:rsidP="00DC435D">
      <w:pPr>
        <w:pStyle w:val="1"/>
      </w:pPr>
      <w:r>
        <w:rPr>
          <w:rFonts w:hint="eastAsia"/>
        </w:rPr>
        <w:lastRenderedPageBreak/>
        <w:t>二、ER图和关系模型</w:t>
      </w:r>
    </w:p>
    <w:p w14:paraId="1D73F426" w14:textId="77777777" w:rsidR="00DC435D" w:rsidRDefault="00DC435D" w:rsidP="00DC435D">
      <w:pPr>
        <w:pStyle w:val="2"/>
      </w:pPr>
      <w:r>
        <w:rPr>
          <w:rFonts w:hint="eastAsia"/>
        </w:rPr>
        <w:t>1、ER图</w:t>
      </w:r>
    </w:p>
    <w:p w14:paraId="046A26CE" w14:textId="07FA4E6F" w:rsidR="00DC435D" w:rsidRDefault="00235EAE" w:rsidP="00DC435D">
      <w:r>
        <w:object w:dxaOrig="7317" w:dyaOrig="6376" w14:anchorId="46BAD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366.05pt;height:318.95pt" o:ole="">
            <v:imagedata r:id="rId6" o:title=""/>
          </v:shape>
          <o:OLEObject Type="Embed" ProgID="Visio.Drawing.11" ShapeID="_x0000_i1032" DrawAspect="Content" ObjectID="_1741715795" r:id="rId7"/>
        </w:object>
      </w:r>
    </w:p>
    <w:p w14:paraId="775F6DDF" w14:textId="77777777" w:rsidR="00DC435D" w:rsidRPr="001B6944" w:rsidRDefault="00DC435D" w:rsidP="00DC435D">
      <w:pPr>
        <w:pStyle w:val="2"/>
      </w:pPr>
      <w:r>
        <w:t>2</w:t>
      </w:r>
      <w:r>
        <w:rPr>
          <w:rFonts w:hint="eastAsia"/>
        </w:rPr>
        <w:t>、关系模型</w:t>
      </w:r>
    </w:p>
    <w:p w14:paraId="2306F754" w14:textId="77777777" w:rsidR="00DC435D" w:rsidRDefault="00DC435D" w:rsidP="00DC435D">
      <w:r>
        <w:rPr>
          <w:rFonts w:hint="eastAsia"/>
        </w:rPr>
        <w:t>管理员（</w:t>
      </w:r>
      <w:r w:rsidRPr="0089474B">
        <w:rPr>
          <w:rFonts w:hint="eastAsia"/>
          <w:u w:val="single"/>
        </w:rPr>
        <w:t>用户名</w:t>
      </w:r>
      <w:r>
        <w:rPr>
          <w:rFonts w:hint="eastAsia"/>
        </w:rPr>
        <w:t>，密码）</w:t>
      </w:r>
    </w:p>
    <w:p w14:paraId="5D4B19F8" w14:textId="5E9A7A53" w:rsidR="00DC435D" w:rsidRDefault="001B3D91" w:rsidP="00DC435D">
      <w:r>
        <w:t>医生</w:t>
      </w:r>
      <w:r w:rsidR="00DC435D">
        <w:rPr>
          <w:rFonts w:hint="eastAsia"/>
        </w:rPr>
        <w:t>（</w:t>
      </w:r>
      <w:r w:rsidR="00DC435D" w:rsidRPr="0089474B">
        <w:rPr>
          <w:rFonts w:hint="eastAsia"/>
          <w:u w:val="single"/>
        </w:rPr>
        <w:t>编号</w:t>
      </w:r>
      <w:r w:rsidR="00DC435D">
        <w:rPr>
          <w:rFonts w:hint="eastAsia"/>
        </w:rPr>
        <w:t>，姓名，性别，电话，密码，用户类型</w:t>
      </w:r>
      <w:r w:rsidR="00AB1EAC">
        <w:rPr>
          <w:rFonts w:hint="eastAsia"/>
        </w:rPr>
        <w:t>，</w:t>
      </w:r>
      <w:r w:rsidR="00AB1EAC" w:rsidRPr="00AB1EAC">
        <w:rPr>
          <w:rFonts w:hint="eastAsia"/>
          <w:u w:val="single"/>
        </w:rPr>
        <w:t>科室编号</w:t>
      </w:r>
      <w:r w:rsidR="00DC435D">
        <w:rPr>
          <w:rFonts w:hint="eastAsia"/>
        </w:rPr>
        <w:t>，备注）</w:t>
      </w:r>
    </w:p>
    <w:p w14:paraId="0D32160C" w14:textId="1E3A992E" w:rsidR="00AB1EAC" w:rsidRDefault="00AB1EAC" w:rsidP="00DC435D">
      <w:r>
        <w:rPr>
          <w:rFonts w:hint="eastAsia"/>
        </w:rPr>
        <w:t>收费员</w:t>
      </w:r>
      <w:r>
        <w:rPr>
          <w:rFonts w:hint="eastAsia"/>
        </w:rPr>
        <w:t>（</w:t>
      </w:r>
      <w:r w:rsidRPr="0089474B">
        <w:rPr>
          <w:rFonts w:hint="eastAsia"/>
          <w:u w:val="single"/>
        </w:rPr>
        <w:t>编号</w:t>
      </w:r>
      <w:r>
        <w:rPr>
          <w:rFonts w:hint="eastAsia"/>
        </w:rPr>
        <w:t>，姓名，性别，电话，密码，用户类型，备注）</w:t>
      </w:r>
    </w:p>
    <w:p w14:paraId="49134131" w14:textId="09EF9AC0" w:rsidR="00AB1EAC" w:rsidRPr="00AB1EAC" w:rsidRDefault="00AB1EAC" w:rsidP="00DC435D">
      <w:pPr>
        <w:rPr>
          <w:rFonts w:hint="eastAsia"/>
        </w:rPr>
      </w:pPr>
      <w:r>
        <w:rPr>
          <w:rFonts w:hint="eastAsia"/>
        </w:rPr>
        <w:t>挂号员</w:t>
      </w:r>
      <w:r>
        <w:rPr>
          <w:rFonts w:hint="eastAsia"/>
        </w:rPr>
        <w:t>（</w:t>
      </w:r>
      <w:r w:rsidRPr="0089474B">
        <w:rPr>
          <w:rFonts w:hint="eastAsia"/>
          <w:u w:val="single"/>
        </w:rPr>
        <w:t>编号</w:t>
      </w:r>
      <w:r>
        <w:rPr>
          <w:rFonts w:hint="eastAsia"/>
        </w:rPr>
        <w:t>，姓名，性别，电话，密码，用户类型</w:t>
      </w:r>
      <w:r>
        <w:rPr>
          <w:rFonts w:hint="eastAsia"/>
        </w:rPr>
        <w:t>，</w:t>
      </w:r>
      <w:r w:rsidRPr="00AB1EAC">
        <w:rPr>
          <w:rFonts w:hint="eastAsia"/>
          <w:u w:val="single"/>
        </w:rPr>
        <w:t>科室编号</w:t>
      </w:r>
      <w:r>
        <w:rPr>
          <w:rFonts w:hint="eastAsia"/>
        </w:rPr>
        <w:t>，备注）</w:t>
      </w:r>
    </w:p>
    <w:p w14:paraId="253031BC" w14:textId="0851182E" w:rsidR="00DC435D" w:rsidRDefault="001B3D91" w:rsidP="00DC435D">
      <w:r>
        <w:rPr>
          <w:rFonts w:hint="eastAsia"/>
        </w:rPr>
        <w:t>病人</w:t>
      </w:r>
      <w:r w:rsidR="00DC435D">
        <w:rPr>
          <w:rFonts w:hint="eastAsia"/>
        </w:rPr>
        <w:t>（</w:t>
      </w:r>
      <w:r w:rsidR="00DC435D" w:rsidRPr="0089474B">
        <w:rPr>
          <w:rFonts w:hint="eastAsia"/>
          <w:u w:val="single"/>
        </w:rPr>
        <w:t>编号</w:t>
      </w:r>
      <w:r w:rsidR="00DC435D">
        <w:rPr>
          <w:rFonts w:hint="eastAsia"/>
        </w:rPr>
        <w:t>，姓名，性别，出生日期，电话，地址）</w:t>
      </w:r>
    </w:p>
    <w:p w14:paraId="2A196445" w14:textId="2B287074" w:rsidR="001B3D91" w:rsidRDefault="001B3D91" w:rsidP="00DC435D">
      <w:pPr>
        <w:rPr>
          <w:rFonts w:hint="eastAsia"/>
        </w:rPr>
      </w:pPr>
      <w:r>
        <w:t>病历（</w:t>
      </w:r>
      <w:r w:rsidRPr="001B3D91">
        <w:rPr>
          <w:u w:val="single"/>
        </w:rPr>
        <w:t>编号</w:t>
      </w:r>
      <w:r>
        <w:t>，病征，处方</w:t>
      </w:r>
      <w:r>
        <w:rPr>
          <w:rFonts w:hint="eastAsia"/>
        </w:rPr>
        <w:t>号</w:t>
      </w:r>
      <w:r>
        <w:t>）</w:t>
      </w:r>
    </w:p>
    <w:p w14:paraId="44F0CFB0" w14:textId="44DE0CF1" w:rsidR="00DC435D" w:rsidRDefault="00DC435D" w:rsidP="00DC435D">
      <w:r>
        <w:rPr>
          <w:rFonts w:hint="eastAsia"/>
        </w:rPr>
        <w:t>药品（</w:t>
      </w:r>
      <w:r w:rsidRPr="0089474B">
        <w:rPr>
          <w:rFonts w:hint="eastAsia"/>
          <w:u w:val="single"/>
        </w:rPr>
        <w:t>药品编号</w:t>
      </w:r>
      <w:r>
        <w:rPr>
          <w:rFonts w:hint="eastAsia"/>
        </w:rPr>
        <w:t>，药品名称，</w:t>
      </w:r>
      <w:r w:rsidR="006D74A5">
        <w:rPr>
          <w:rFonts w:hint="eastAsia"/>
        </w:rPr>
        <w:t>拼音，规格</w:t>
      </w:r>
      <w:r>
        <w:rPr>
          <w:rFonts w:hint="eastAsia"/>
        </w:rPr>
        <w:t>，功效，单价，库存</w:t>
      </w:r>
      <w:r w:rsidR="006D74A5">
        <w:rPr>
          <w:rFonts w:hint="eastAsia"/>
        </w:rPr>
        <w:t>，包装单位</w:t>
      </w:r>
      <w:r>
        <w:rPr>
          <w:rFonts w:hint="eastAsia"/>
        </w:rPr>
        <w:t>）</w:t>
      </w:r>
    </w:p>
    <w:p w14:paraId="655C7D55" w14:textId="2F704736" w:rsidR="00DC435D" w:rsidRDefault="006D74A5" w:rsidP="00DC435D">
      <w:r>
        <w:rPr>
          <w:rFonts w:hint="eastAsia"/>
        </w:rPr>
        <w:t>处方</w:t>
      </w:r>
      <w:r w:rsidR="00DC435D">
        <w:rPr>
          <w:rFonts w:hint="eastAsia"/>
        </w:rPr>
        <w:t>（</w:t>
      </w:r>
      <w:r w:rsidRPr="006D74A5">
        <w:rPr>
          <w:rFonts w:hint="eastAsia"/>
          <w:u w:val="single"/>
        </w:rPr>
        <w:t>编号，</w:t>
      </w:r>
      <w:r>
        <w:rPr>
          <w:rFonts w:hint="eastAsia"/>
          <w:u w:val="single"/>
        </w:rPr>
        <w:t>病人</w:t>
      </w:r>
      <w:r w:rsidR="00DC435D" w:rsidRPr="0089474B">
        <w:rPr>
          <w:rFonts w:hint="eastAsia"/>
          <w:u w:val="single"/>
        </w:rPr>
        <w:t>编号，</w:t>
      </w:r>
      <w:r>
        <w:rPr>
          <w:rFonts w:hint="eastAsia"/>
          <w:u w:val="single"/>
        </w:rPr>
        <w:t>医生</w:t>
      </w:r>
      <w:r w:rsidR="00DC435D" w:rsidRPr="0089474B">
        <w:rPr>
          <w:rFonts w:hint="eastAsia"/>
          <w:u w:val="single"/>
        </w:rPr>
        <w:t>编号</w:t>
      </w:r>
      <w:r w:rsidR="00DC435D">
        <w:rPr>
          <w:rFonts w:hint="eastAsia"/>
        </w:rPr>
        <w:t>）</w:t>
      </w:r>
    </w:p>
    <w:p w14:paraId="2F614461" w14:textId="432B9891" w:rsidR="00D20D11" w:rsidRDefault="00DC435D" w:rsidP="00DC435D">
      <w:r>
        <w:rPr>
          <w:rFonts w:hint="eastAsia"/>
        </w:rPr>
        <w:t>科室（</w:t>
      </w:r>
      <w:r w:rsidR="00AB1EAC">
        <w:rPr>
          <w:rFonts w:hint="eastAsia"/>
          <w:u w:val="single"/>
        </w:rPr>
        <w:t>编</w:t>
      </w:r>
      <w:r w:rsidRPr="005E497A">
        <w:rPr>
          <w:rFonts w:hint="eastAsia"/>
          <w:u w:val="single"/>
        </w:rPr>
        <w:t>号</w:t>
      </w:r>
      <w:r>
        <w:rPr>
          <w:rFonts w:hint="eastAsia"/>
        </w:rPr>
        <w:t>,科室名）</w:t>
      </w:r>
    </w:p>
    <w:p w14:paraId="30BD379C" w14:textId="77777777" w:rsidR="006D74A5" w:rsidRPr="006D74A5" w:rsidRDefault="006D74A5" w:rsidP="006D74A5">
      <w:r w:rsidRPr="006D74A5">
        <w:rPr>
          <w:rFonts w:hint="eastAsia"/>
        </w:rPr>
        <w:t>IC卡（</w:t>
      </w:r>
      <w:r w:rsidRPr="006D74A5">
        <w:rPr>
          <w:rFonts w:hint="eastAsia"/>
          <w:u w:val="single"/>
        </w:rPr>
        <w:t>卡号</w:t>
      </w:r>
      <w:r w:rsidRPr="006D74A5">
        <w:rPr>
          <w:rFonts w:hint="eastAsia"/>
        </w:rPr>
        <w:t>，归属者，金额）</w:t>
      </w:r>
    </w:p>
    <w:p w14:paraId="7969D2FD" w14:textId="636BE6F6" w:rsidR="006D74A5" w:rsidRPr="001B3D91" w:rsidRDefault="006D74A5" w:rsidP="006D74A5">
      <w:pPr>
        <w:rPr>
          <w:rFonts w:hint="eastAsia"/>
        </w:rPr>
      </w:pPr>
      <w:r w:rsidRPr="006D74A5">
        <w:rPr>
          <w:rFonts w:hint="eastAsia"/>
        </w:rPr>
        <w:t>发票（</w:t>
      </w:r>
      <w:r w:rsidRPr="006D74A5">
        <w:t> </w:t>
      </w:r>
      <w:r w:rsidRPr="006D74A5">
        <w:rPr>
          <w:rFonts w:hint="eastAsia"/>
          <w:u w:val="single"/>
        </w:rPr>
        <w:t>单号</w:t>
      </w:r>
      <w:r w:rsidRPr="006D74A5">
        <w:t> </w:t>
      </w:r>
      <w:r w:rsidRPr="006D74A5">
        <w:rPr>
          <w:rFonts w:hint="eastAsia"/>
        </w:rPr>
        <w:t>，金额，缴费人</w:t>
      </w:r>
      <w:r w:rsidR="00AB1EAC">
        <w:rPr>
          <w:rFonts w:hint="eastAsia"/>
        </w:rPr>
        <w:t>，收费员</w:t>
      </w:r>
      <w:r w:rsidRPr="006D74A5">
        <w:rPr>
          <w:rFonts w:hint="eastAsia"/>
        </w:rPr>
        <w:t>）</w:t>
      </w:r>
    </w:p>
    <w:sectPr w:rsidR="006D74A5" w:rsidRPr="001B3D91" w:rsidSect="00CE7EF4">
      <w:footerReference w:type="default" r:id="rId8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523F0A" w14:textId="77777777" w:rsidR="009071B2" w:rsidRDefault="009071B2" w:rsidP="00DC435D">
      <w:r>
        <w:separator/>
      </w:r>
    </w:p>
  </w:endnote>
  <w:endnote w:type="continuationSeparator" w:id="0">
    <w:p w14:paraId="591AA5B5" w14:textId="77777777" w:rsidR="009071B2" w:rsidRDefault="009071B2" w:rsidP="00DC43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8839E5" w14:textId="77777777" w:rsidR="007E3BA8" w:rsidRDefault="00000000">
    <w:pPr>
      <w:pStyle w:val="a5"/>
    </w:pPr>
    <w:r>
      <w:rPr>
        <w:noProof/>
        <w:color w:val="4472C4" w:themeColor="accent1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99AE0CB" wp14:editId="15AE861E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64730" cy="9528810"/>
              <wp:effectExtent l="0" t="0" r="26670" b="26670"/>
              <wp:wrapNone/>
              <wp:docPr id="452" name="矩形 45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64730" cy="952881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629D3FDA" id="矩形 452" o:spid="_x0000_s1026" style="position:absolute;left:0;text-align:left;margin-left:0;margin-top:0;width:579.9pt;height:750.3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" filled="f" strokecolor="#747070 [1614]" strokeweight="1.25pt">
              <w10:wrap anchorx="page" anchory="page"/>
            </v:rect>
          </w:pict>
        </mc:Fallback>
      </mc:AlternateContent>
    </w:r>
    <w:r>
      <w:rPr>
        <w:color w:val="4472C4" w:themeColor="accent1"/>
        <w:lang w:val="zh-CN"/>
      </w:rPr>
      <w:t xml:space="preserve"> </w:t>
    </w:r>
    <w:r>
      <w:rPr>
        <w:rFonts w:asciiTheme="majorHAnsi" w:eastAsiaTheme="majorEastAsia" w:hAnsiTheme="majorHAnsi" w:cstheme="majorBidi"/>
        <w:color w:val="4472C4" w:themeColor="accent1"/>
        <w:sz w:val="20"/>
        <w:szCs w:val="20"/>
        <w:lang w:val="zh-CN"/>
      </w:rPr>
      <w:t xml:space="preserve">页 </w:t>
    </w:r>
    <w:r>
      <w:rPr>
        <w:color w:val="4472C4" w:themeColor="accent1"/>
        <w:sz w:val="20"/>
        <w:szCs w:val="20"/>
      </w:rPr>
      <w:fldChar w:fldCharType="begin"/>
    </w:r>
    <w:r>
      <w:rPr>
        <w:color w:val="4472C4" w:themeColor="accent1"/>
        <w:sz w:val="20"/>
        <w:szCs w:val="20"/>
      </w:rPr>
      <w:instrText>PAGE    \* MERGEFORMAT</w:instrText>
    </w:r>
    <w:r>
      <w:rPr>
        <w:color w:val="4472C4" w:themeColor="accent1"/>
        <w:sz w:val="20"/>
        <w:szCs w:val="20"/>
      </w:rPr>
      <w:fldChar w:fldCharType="separate"/>
    </w:r>
    <w:r>
      <w:rPr>
        <w:rFonts w:asciiTheme="majorHAnsi" w:eastAsiaTheme="majorEastAsia" w:hAnsiTheme="majorHAnsi" w:cstheme="majorBidi"/>
        <w:color w:val="4472C4" w:themeColor="accent1"/>
        <w:sz w:val="20"/>
        <w:szCs w:val="20"/>
        <w:lang w:val="zh-CN"/>
      </w:rPr>
      <w:t>2</w:t>
    </w:r>
    <w:r>
      <w:rPr>
        <w:rFonts w:asciiTheme="majorHAnsi" w:eastAsiaTheme="majorEastAsia" w:hAnsiTheme="majorHAnsi" w:cstheme="majorBidi"/>
        <w:color w:val="4472C4" w:themeColor="accent1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7034BA8" w14:textId="77777777" w:rsidR="009071B2" w:rsidRDefault="009071B2" w:rsidP="00DC435D">
      <w:r>
        <w:separator/>
      </w:r>
    </w:p>
  </w:footnote>
  <w:footnote w:type="continuationSeparator" w:id="0">
    <w:p w14:paraId="79C1AACC" w14:textId="77777777" w:rsidR="009071B2" w:rsidRDefault="009071B2" w:rsidP="00DC435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40BF"/>
    <w:rsid w:val="0005676E"/>
    <w:rsid w:val="0007490C"/>
    <w:rsid w:val="0013380F"/>
    <w:rsid w:val="001B3D91"/>
    <w:rsid w:val="00235EAE"/>
    <w:rsid w:val="00526C89"/>
    <w:rsid w:val="00651D25"/>
    <w:rsid w:val="0066291E"/>
    <w:rsid w:val="006B2AE8"/>
    <w:rsid w:val="006D74A5"/>
    <w:rsid w:val="008840BF"/>
    <w:rsid w:val="0089474B"/>
    <w:rsid w:val="009071B2"/>
    <w:rsid w:val="00AB1EAC"/>
    <w:rsid w:val="00D20D11"/>
    <w:rsid w:val="00DC43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FCD9B0"/>
  <w15:chartTrackingRefBased/>
  <w15:docId w15:val="{F5AAF81D-572A-422D-93FB-0CEE97B857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C435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43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43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435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43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435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43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435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435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435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435D"/>
    <w:rPr>
      <w:b/>
      <w:bCs/>
      <w:sz w:val="32"/>
      <w:szCs w:val="32"/>
    </w:rPr>
  </w:style>
  <w:style w:type="paragraph" w:styleId="a7">
    <w:name w:val="No Spacing"/>
    <w:link w:val="a8"/>
    <w:uiPriority w:val="1"/>
    <w:qFormat/>
    <w:rsid w:val="00DC435D"/>
    <w:rPr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DC435D"/>
    <w:rPr>
      <w:kern w:val="0"/>
      <w:sz w:val="22"/>
    </w:rPr>
  </w:style>
  <w:style w:type="paragraph" w:styleId="TOC">
    <w:name w:val="TOC Heading"/>
    <w:basedOn w:val="1"/>
    <w:next w:val="a"/>
    <w:uiPriority w:val="39"/>
    <w:unhideWhenUsed/>
    <w:qFormat/>
    <w:rsid w:val="00DC435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a9">
    <w:name w:val="List Paragraph"/>
    <w:basedOn w:val="a"/>
    <w:uiPriority w:val="34"/>
    <w:qFormat/>
    <w:rsid w:val="00DC435D"/>
    <w:pPr>
      <w:ind w:firstLineChars="200" w:firstLine="420"/>
    </w:pPr>
  </w:style>
  <w:style w:type="table" w:styleId="aa">
    <w:name w:val="Table Grid"/>
    <w:basedOn w:val="a1"/>
    <w:uiPriority w:val="39"/>
    <w:rsid w:val="00DC43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a"/>
    <w:next w:val="a"/>
    <w:autoRedefine/>
    <w:uiPriority w:val="39"/>
    <w:unhideWhenUsed/>
    <w:rsid w:val="00DC435D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DC435D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DC435D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24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glossaryDocument" Target="glossary/document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124DFA109A26472689D936A56DB8C33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13D10E0-B235-455C-A919-861A58C921C0}"/>
      </w:docPartPr>
      <w:docPartBody>
        <w:p w:rsidR="00811F30" w:rsidRDefault="004D31A4" w:rsidP="004D31A4">
          <w:pPr>
            <w:pStyle w:val="124DFA109A26472689D936A56DB8C33D"/>
          </w:pPr>
          <w:r>
            <w:rPr>
              <w:lang w:val="zh-CN"/>
            </w:rPr>
            <w:t>键入章标题(第 1 级)</w:t>
          </w:r>
        </w:p>
      </w:docPartBody>
    </w:docPart>
    <w:docPart>
      <w:docPartPr>
        <w:name w:val="A3134CBCD5E842378B0768C65A491B1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D3F7E1-3AAB-4AFE-AE63-8C361BCCD5F7}"/>
      </w:docPartPr>
      <w:docPartBody>
        <w:p w:rsidR="00811F30" w:rsidRDefault="004D31A4" w:rsidP="004D31A4">
          <w:pPr>
            <w:pStyle w:val="A3134CBCD5E842378B0768C65A491B1B"/>
          </w:pPr>
          <w:r>
            <w:rPr>
              <w:lang w:val="zh-CN"/>
            </w:rPr>
            <w:t>键入章标题(第 2 级)</w:t>
          </w:r>
        </w:p>
      </w:docPartBody>
    </w:docPart>
    <w:docPart>
      <w:docPartPr>
        <w:name w:val="0ECC0B908281471CA711BFD48199BAD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77504EA-765F-45E3-BE95-392D2B99BB2E}"/>
      </w:docPartPr>
      <w:docPartBody>
        <w:p w:rsidR="00811F30" w:rsidRDefault="004D31A4" w:rsidP="004D31A4">
          <w:pPr>
            <w:pStyle w:val="0ECC0B908281471CA711BFD48199BAD4"/>
          </w:pPr>
          <w:r>
            <w:rPr>
              <w:lang w:val="zh-CN"/>
            </w:rPr>
            <w:t>键入章标题(第 3 级)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31A4"/>
    <w:rsid w:val="004D31A4"/>
    <w:rsid w:val="00811F30"/>
    <w:rsid w:val="0091188B"/>
    <w:rsid w:val="009F6BD3"/>
    <w:rsid w:val="00CF6B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24DFA109A26472689D936A56DB8C33D">
    <w:name w:val="124DFA109A26472689D936A56DB8C33D"/>
    <w:rsid w:val="004D31A4"/>
    <w:pPr>
      <w:widowControl w:val="0"/>
      <w:jc w:val="both"/>
    </w:pPr>
  </w:style>
  <w:style w:type="paragraph" w:customStyle="1" w:styleId="A3134CBCD5E842378B0768C65A491B1B">
    <w:name w:val="A3134CBCD5E842378B0768C65A491B1B"/>
    <w:rsid w:val="004D31A4"/>
    <w:pPr>
      <w:widowControl w:val="0"/>
      <w:jc w:val="both"/>
    </w:pPr>
  </w:style>
  <w:style w:type="paragraph" w:customStyle="1" w:styleId="0ECC0B908281471CA711BFD48199BAD4">
    <w:name w:val="0ECC0B908281471CA711BFD48199BAD4"/>
    <w:rsid w:val="004D31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5</Pages>
  <Words>173</Words>
  <Characters>992</Characters>
  <Application>Microsoft Office Word</Application>
  <DocSecurity>0</DocSecurity>
  <Lines>8</Lines>
  <Paragraphs>2</Paragraphs>
  <ScaleCrop>false</ScaleCrop>
  <Company/>
  <LinksUpToDate>false</LinksUpToDate>
  <CharactersWithSpaces>1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门诊医生工作站</dc:title>
  <dc:subject/>
  <dc:creator>env LoS</dc:creator>
  <cp:keywords/>
  <dc:description/>
  <cp:lastModifiedBy>env LoS</cp:lastModifiedBy>
  <cp:revision>5</cp:revision>
  <dcterms:created xsi:type="dcterms:W3CDTF">2023-02-23T12:23:00Z</dcterms:created>
  <dcterms:modified xsi:type="dcterms:W3CDTF">2023-03-30T13:10:00Z</dcterms:modified>
</cp:coreProperties>
</file>